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0BF460" w14:textId="54125ADB" w:rsidR="00797BC4" w:rsidRDefault="000143C2" w:rsidP="000143C2">
      <w:pPr>
        <w:tabs>
          <w:tab w:val="left" w:pos="426"/>
        </w:tabs>
        <w:jc w:val="center"/>
      </w:pPr>
      <w:r>
        <w:object w:dxaOrig="9916" w:dyaOrig="6045" w14:anchorId="6526AB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285pt" o:ole="">
            <v:imagedata r:id="rId4" o:title=""/>
          </v:shape>
          <o:OLEObject Type="Embed" ProgID="Visio.Drawing.15" ShapeID="_x0000_i1027" DrawAspect="Content" ObjectID="_1699390860" r:id="rId5"/>
        </w:object>
      </w:r>
    </w:p>
    <w:sectPr w:rsidR="00797BC4" w:rsidSect="000143C2">
      <w:pgSz w:w="11906" w:h="16838"/>
      <w:pgMar w:top="1134" w:right="850" w:bottom="1134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027A"/>
    <w:rsid w:val="000143C2"/>
    <w:rsid w:val="00384A97"/>
    <w:rsid w:val="005D7CE4"/>
    <w:rsid w:val="00797BC4"/>
    <w:rsid w:val="007B0377"/>
    <w:rsid w:val="00AA02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E0D62404-CA68-4B20-972E-6CBE38525D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@Kiryl Shadow</dc:creator>
  <cp:keywords/>
  <dc:description/>
  <cp:lastModifiedBy>@Kiryl Shadow</cp:lastModifiedBy>
  <cp:revision>3</cp:revision>
  <dcterms:created xsi:type="dcterms:W3CDTF">2021-11-25T20:58:00Z</dcterms:created>
  <dcterms:modified xsi:type="dcterms:W3CDTF">2021-11-25T21:15:00Z</dcterms:modified>
</cp:coreProperties>
</file>